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86" r:id="rId4"/>
    <p:sldId id="288" r:id="rId5"/>
    <p:sldId id="264" r:id="rId6"/>
    <p:sldId id="292" r:id="rId7"/>
    <p:sldId id="265" r:id="rId8"/>
    <p:sldId id="289" r:id="rId9"/>
    <p:sldId id="290" r:id="rId10"/>
    <p:sldId id="295" r:id="rId11"/>
    <p:sldId id="294" r:id="rId12"/>
    <p:sldId id="293" r:id="rId13"/>
    <p:sldId id="274" r:id="rId14"/>
  </p:sldIdLst>
  <p:sldSz cx="12192000" cy="6858000"/>
  <p:notesSz cx="6858000" cy="9144000"/>
  <p:defaultTextStyle>
    <a:defPPr>
      <a:defRPr lang="ru-RU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2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474" y="120"/>
      </p:cViewPr>
      <p:guideLst>
        <p:guide orient="horz" pos="2160"/>
        <p:guide pos="287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5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ru-RU" strike="noStrike" noProof="1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46D652B2-8C6E-419B-8E93-813F678ADC08}" type="datetimeFigureOut">
              <a:rPr lang="ru-RU" strike="noStrike" noProof="1" smtClean="0">
                <a:latin typeface="Calibri" panose="020F0502020204030204" pitchFamily="34" charset="0"/>
                <a:ea typeface="+mn-ea"/>
                <a:cs typeface="+mn-cs"/>
              </a:rPr>
              <a:t>29.10.2019</a:t>
            </a:fld>
            <a:endParaRPr lang="ru-RU" strike="noStrike" noProof="1"/>
          </a:p>
        </p:txBody>
      </p:sp>
      <p:sp>
        <p:nvSpPr>
          <p:cNvPr id="2052" name="Образ слайда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53" name="Заметки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/>
            <a:r>
              <a:rPr lang="ru-RU" altLang="zh-CN"/>
              <a:t>Образец текста</a:t>
            </a:r>
          </a:p>
          <a:p>
            <a:pPr lvl="1" indent="0"/>
            <a:r>
              <a:rPr lang="ru-RU" altLang="zh-CN"/>
              <a:t>Второй уровень</a:t>
            </a:r>
          </a:p>
          <a:p>
            <a:pPr lvl="2" indent="0"/>
            <a:r>
              <a:rPr lang="ru-RU" altLang="zh-CN"/>
              <a:t>Третий уровень</a:t>
            </a:r>
          </a:p>
          <a:p>
            <a:pPr lvl="3" indent="0"/>
            <a:r>
              <a:rPr lang="ru-RU" altLang="zh-CN"/>
              <a:t>Четвертый уровень</a:t>
            </a:r>
          </a:p>
          <a:p>
            <a:pPr lvl="4" indent="0"/>
            <a:r>
              <a:rPr lang="ru-RU" altLang="zh-CN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ru-RU" strike="noStrike" noProof="1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C6C6DC3D-C717-495C-B489-C044A339A551}" type="slidenum">
              <a:rPr lang="ru-RU" strike="noStrike" noProof="1" smtClean="0">
                <a:latin typeface="Calibri" panose="020F0502020204030204" pitchFamily="34" charset="0"/>
                <a:ea typeface="+mn-ea"/>
                <a:cs typeface="+mn-cs"/>
              </a:rPr>
              <a:t>‹#›</a:t>
            </a:fld>
            <a:endParaRPr lang="ru-RU" strike="noStrike" noProof="1"/>
          </a:p>
        </p:txBody>
      </p:sp>
    </p:spTree>
    <p:extLst>
      <p:ext uri="{BB962C8B-B14F-4D97-AF65-F5344CB8AC3E}">
        <p14:creationId xmlns:p14="http://schemas.microsoft.com/office/powerpoint/2010/main" val="350818538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мещающий 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щающий текст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r>
              <a:rPr lang="ru-RU" altLang="en-US"/>
              <a:t>На основе нелинейной непрерывно-дискретной модели УРК и АВО были построены нелинейные ММ в конечно-разностном виде,</a:t>
            </a:r>
          </a:p>
          <a:p>
            <a:endParaRPr lang="ru-RU" altLang="en-US"/>
          </a:p>
          <a:p>
            <a:r>
              <a:rPr lang="ru-RU" altLang="en-US"/>
              <a:t>с помощью метода численного моделирования явных схем Эйлера.</a:t>
            </a:r>
          </a:p>
          <a:p>
            <a:endParaRPr lang="ru-RU" altLang="en-US"/>
          </a:p>
          <a:p>
            <a:r>
              <a:rPr lang="ru-RU" altLang="en-US"/>
              <a:t>Применение данного метода для моделирования технологических процессов</a:t>
            </a:r>
          </a:p>
          <a:p>
            <a:endParaRPr lang="ru-RU" altLang="en-US"/>
          </a:p>
          <a:p>
            <a:r>
              <a:rPr lang="ru-RU" altLang="en-US"/>
              <a:t>абсорбционной осушки природного газа, обусловлено тем, </a:t>
            </a:r>
          </a:p>
          <a:p>
            <a:endParaRPr lang="ru-RU" altLang="en-US"/>
          </a:p>
          <a:p>
            <a:r>
              <a:rPr lang="ru-RU" altLang="en-US"/>
              <a:t>что данная задача относится к классу одномерных.</a:t>
            </a:r>
          </a:p>
          <a:p>
            <a:endParaRPr lang="ru-RU" altLang="en-US"/>
          </a:p>
          <a:p>
            <a:r>
              <a:rPr lang="ru-RU" altLang="en-US"/>
              <a:t>Такие задачи традиционно решаются методом конечных разностей.</a:t>
            </a:r>
          </a:p>
          <a:p>
            <a:endParaRPr lang="ru-RU" altLang="en-US"/>
          </a:p>
          <a:p>
            <a:r>
              <a:rPr lang="ru-RU" altLang="en-US"/>
              <a:t>А программная реализация алгоритмов, описываемых данным методом, намного проще.</a:t>
            </a:r>
          </a:p>
        </p:txBody>
      </p:sp>
    </p:spTree>
    <p:extLst>
      <p:ext uri="{BB962C8B-B14F-4D97-AF65-F5344CB8AC3E}">
        <p14:creationId xmlns:p14="http://schemas.microsoft.com/office/powerpoint/2010/main" val="24458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0573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76672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05728" y="1600200"/>
            <a:ext cx="5376672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02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t>Click to edit Master title style</a:t>
            </a:r>
          </a:p>
        </p:txBody>
      </p:sp>
      <p:sp>
        <p:nvSpPr>
          <p:cNvPr id="1027" name="Замещающий текст 1026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1028" name="Замещающая дата 1027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9" name="Замещающий нижний колонтитул 1028"/>
          <p:cNvSpPr>
            <a:spLocks noGrp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30" name="Замещающий номер слайда 1029"/>
          <p:cNvSpPr>
            <a:spLocks noGrp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9.bin"/><Relationship Id="rId26" Type="http://schemas.openxmlformats.org/officeDocument/2006/relationships/oleObject" Target="../embeddings/oleObject13.bin"/><Relationship Id="rId3" Type="http://schemas.openxmlformats.org/officeDocument/2006/relationships/image" Target="../media/image16.wmf"/><Relationship Id="rId21" Type="http://schemas.openxmlformats.org/officeDocument/2006/relationships/image" Target="../media/image12.wmf"/><Relationship Id="rId7" Type="http://schemas.openxmlformats.org/officeDocument/2006/relationships/image" Target="../media/image5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0.wmf"/><Relationship Id="rId25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4.wmf"/><Relationship Id="rId15" Type="http://schemas.openxmlformats.org/officeDocument/2006/relationships/image" Target="../media/image9.wmf"/><Relationship Id="rId23" Type="http://schemas.openxmlformats.org/officeDocument/2006/relationships/image" Target="../media/image13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1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Relationship Id="rId27" Type="http://schemas.openxmlformats.org/officeDocument/2006/relationships/image" Target="../media/image1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Заголовок 1"/>
          <p:cNvSpPr>
            <a:spLocks noGrp="1"/>
          </p:cNvSpPr>
          <p:nvPr>
            <p:ph type="ctrTitle"/>
          </p:nvPr>
        </p:nvSpPr>
        <p:spPr>
          <a:xfrm>
            <a:off x="914400" y="2449513"/>
            <a:ext cx="10363200" cy="1958975"/>
          </a:xfrm>
        </p:spPr>
        <p:txBody>
          <a:bodyPr wrap="square" lIns="91440" tIns="45720" rIns="91440" bIns="45720" anchor="b"/>
          <a:lstStyle/>
          <a:p>
            <a:pPr defTabSz="914400">
              <a:buNone/>
            </a:pPr>
            <a:r>
              <a:rPr lang="ru-RU" sz="4400" kern="1200" dirty="0" smtClean="0">
                <a:latin typeface="Times New Roman" panose="02020603050405020304" charset="0"/>
                <a:ea typeface="+mj-ea"/>
                <a:cs typeface="+mj-cs"/>
              </a:rPr>
              <a:t>Управление технологическими процессами ректификации</a:t>
            </a:r>
            <a:endParaRPr lang="ru-RU" sz="4400" kern="1200" dirty="0">
              <a:latin typeface="Times New Roman" panose="02020603050405020304" charset="0"/>
              <a:ea typeface="+mj-ea"/>
              <a:cs typeface="+mj-cs"/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7" name="Текстовое поле 5"/>
          <p:cNvSpPr txBox="1"/>
          <p:nvPr/>
        </p:nvSpPr>
        <p:spPr>
          <a:xfrm>
            <a:off x="9764786" y="263435"/>
            <a:ext cx="2097247" cy="12003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ru-RU" altLang="en-US" dirty="0" smtClean="0">
                <a:latin typeface="Plantagenet Cherokee" panose="02020602070100000000" charset="0"/>
              </a:rPr>
              <a:t>Кафедра автоматики и процессов управления</a:t>
            </a:r>
            <a:endParaRPr lang="en-US" altLang="en-US" dirty="0">
              <a:latin typeface="Plantagenet Cherokee" panose="02020602070100000000" charset="0"/>
            </a:endParaRPr>
          </a:p>
        </p:txBody>
      </p:sp>
      <p:pic>
        <p:nvPicPr>
          <p:cNvPr id="3" name="Изображение 4" descr="APU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20125" y="447675"/>
            <a:ext cx="860425" cy="8318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88" y="497965"/>
            <a:ext cx="4328169" cy="826010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4061669" y="5662569"/>
            <a:ext cx="4068661" cy="384144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5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dirty="0" smtClean="0">
                <a:latin typeface="Times New Roman" panose="02020603050405020304" charset="0"/>
              </a:rPr>
              <a:t>Докладчик: Сердитов Ю.Н.</a:t>
            </a:r>
            <a:endParaRPr lang="ru-RU" sz="2400" dirty="0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33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2647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386"/>
            <a:ext cx="12192000" cy="683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0324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17284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Заголовок 1"/>
          <p:cNvSpPr>
            <a:spLocks noGrp="1"/>
          </p:cNvSpPr>
          <p:nvPr>
            <p:ph type="title"/>
          </p:nvPr>
        </p:nvSpPr>
        <p:spPr>
          <a:xfrm>
            <a:off x="3533775" y="2813050"/>
            <a:ext cx="5124450" cy="1231900"/>
          </a:xfrm>
        </p:spPr>
        <p:txBody>
          <a:bodyPr lIns="91440" tIns="45720" rIns="91440" bIns="45720" anchor="ctr"/>
          <a:lstStyle/>
          <a:p>
            <a:r>
              <a:rPr lang="ru-RU" altLang="en-US">
                <a:latin typeface="Times New Roman" panose="02020603050405020304" charset="0"/>
              </a:rPr>
              <a:t>Спасибо за внимание</a:t>
            </a:r>
            <a:r>
              <a:rPr lang="en-US" altLang="en-US">
                <a:latin typeface="Times New Roman" panose="02020603050405020304" charset="0"/>
              </a:rPr>
              <a:t>!</a:t>
            </a: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13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Заголовок 1"/>
          <p:cNvSpPr>
            <a:spLocks noGrp="1"/>
          </p:cNvSpPr>
          <p:nvPr>
            <p:ph type="title"/>
          </p:nvPr>
        </p:nvSpPr>
        <p:spPr>
          <a:xfrm>
            <a:off x="3386137" y="302282"/>
            <a:ext cx="5351463" cy="742645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en-US" dirty="0">
                <a:latin typeface="Times New Roman" panose="02020603050405020304" charset="0"/>
              </a:rPr>
              <a:t>Объект исследования</a:t>
            </a:r>
          </a:p>
        </p:txBody>
      </p:sp>
      <p:sp>
        <p:nvSpPr>
          <p:cNvPr id="12" name="Замещающий 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2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909638" y="285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149442"/>
              </p:ext>
            </p:extLst>
          </p:nvPr>
        </p:nvGraphicFramePr>
        <p:xfrm>
          <a:off x="717840" y="1985974"/>
          <a:ext cx="5462050" cy="3635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r:id="rId3" imgW="3162123" imgH="2103025" progId="Visio.Drawing.15">
                  <p:embed/>
                </p:oleObj>
              </mc:Choice>
              <mc:Fallback>
                <p:oleObj r:id="rId3" imgW="3162123" imgH="2103025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840" y="1985974"/>
                        <a:ext cx="5462050" cy="36358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6652470" y="2402304"/>
            <a:ext cx="4929930" cy="20405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228600" algn="l"/>
                <a:tab pos="182880" algn="l"/>
                <a:tab pos="411480" algn="l"/>
              </a:tabLst>
            </a:pPr>
            <a:r>
              <a:rPr lang="ru-RU" sz="1600" i="1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технологическое оборудование: Н6 – насос водокольцевой вакуумный; Р – разделитель; Н2 – насос подачи рефлюкса в верхнюю часть колонны; АВО – аппарат воздушного охлаждения; И – испаритель; РК – ректификационная колонна;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228600" algn="l"/>
                <a:tab pos="182880" algn="l"/>
                <a:tab pos="411480" algn="l"/>
              </a:tabLst>
            </a:pPr>
            <a:r>
              <a:rPr lang="ru-RU" sz="1600" i="1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потоки: ТГ – топливный газ; ДГ – дымовые </a:t>
            </a:r>
            <a:r>
              <a:rPr lang="ru-RU" sz="1600" i="1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газы</a:t>
            </a:r>
            <a:r>
              <a:rPr lang="ru-RU" sz="1600" i="1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; НА – насыщенный абсорбент; РА – регенерированный абсорбент.</a:t>
            </a:r>
            <a:endParaRPr lang="ru-RU" sz="1600" i="1" spc="-5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04586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ru-RU" dirty="0">
                <a:latin typeface="Times New Roman" panose="02020603050405020304" charset="0"/>
              </a:rPr>
              <a:t>Математическая модель </a:t>
            </a:r>
            <a:r>
              <a:rPr lang="ru-RU" altLang="ru-RU" dirty="0" smtClean="0">
                <a:latin typeface="Times New Roman" panose="02020603050405020304" charset="0"/>
              </a:rPr>
              <a:t>процесса ректификации</a:t>
            </a:r>
            <a:endParaRPr lang="ru-RU" altLang="ru-RU" dirty="0">
              <a:latin typeface="Times New Roman" panose="02020603050405020304" charset="0"/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3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pic>
        <p:nvPicPr>
          <p:cNvPr id="2" name="Замещающее содержимое -2147482612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18657" y="1887027"/>
            <a:ext cx="3874770" cy="25838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Текстовое поле 100"/>
          <p:cNvSpPr txBox="1"/>
          <p:nvPr/>
        </p:nvSpPr>
        <p:spPr>
          <a:xfrm>
            <a:off x="385894" y="4721251"/>
            <a:ext cx="4613945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ru-RU" sz="1200" dirty="0" smtClean="0">
                <a:latin typeface="Times New Roman" panose="02020603050405020304" charset="0"/>
                <a:cs typeface="Times New Roman" panose="02020603050405020304" charset="0"/>
              </a:rPr>
              <a:t>, где</a:t>
            </a:r>
            <a:r>
              <a:rPr lang="ru-RU" sz="1200" i="1" dirty="0" smtClean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en-US" sz="1200" i="1" dirty="0" smtClean="0">
                <a:latin typeface="Times New Roman" panose="02020603050405020304" charset="0"/>
                <a:cs typeface="Times New Roman" panose="02020603050405020304" charset="0"/>
              </a:rPr>
              <a:t>v</a:t>
            </a:r>
            <a:r>
              <a:rPr lang="ru-RU" sz="1200" dirty="0" smtClean="0">
                <a:latin typeface="Times New Roman" panose="02020603050405020304" charset="0"/>
                <a:cs typeface="Times New Roman" panose="02020603050405020304" charset="0"/>
              </a:rPr>
              <a:t>п 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скорость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оток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газ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м/с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v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ж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скорость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оток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жидкости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(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абсорбент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), м/с; </a:t>
            </a:r>
            <a:r>
              <a:rPr sz="1200" dirty="0" err="1">
                <a:latin typeface="Symbol" panose="05050102010706020507" charset="0"/>
                <a:cs typeface="Symbol" panose="05050102010706020507" charset="0"/>
              </a:rPr>
              <a:t>q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температур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ар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>
                <a:latin typeface="Symbol" panose="05050102010706020507" charset="0"/>
                <a:cs typeface="Symbol" panose="05050102010706020507" charset="0"/>
              </a:rPr>
              <a:t>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C; </a:t>
            </a:r>
            <a:r>
              <a:rPr sz="1200" dirty="0">
                <a:latin typeface="Symbol" panose="05050102010706020507" charset="0"/>
                <a:cs typeface="Symbol" panose="05050102010706020507" charset="0"/>
              </a:rPr>
              <a:t>q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0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нормальна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температур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273 К; 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D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диаметр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основани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колонны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м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Vm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объем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мол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идеального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газ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ри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нормальных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условиях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м3; 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P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0 −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нормально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давлени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P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р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−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рабоче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давлени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Ḡ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расход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ар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кмоль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/с; 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t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врем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c; 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z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ространственна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еременна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;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R</a:t>
            </a:r>
            <a:r>
              <a:rPr sz="1200" dirty="0" err="1">
                <a:latin typeface="Symbol" panose="05050102010706020507" charset="0"/>
                <a:cs typeface="Symbol" panose="05050102010706020507" charset="0"/>
              </a:rPr>
              <a:t>q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п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</a:t>
            </a:r>
            <a:r>
              <a:rPr sz="1200" i="1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i="1" dirty="0" err="1">
                <a:latin typeface="Times New Roman" panose="02020603050405020304" charset="0"/>
                <a:cs typeface="Times New Roman" panose="02020603050405020304" charset="0"/>
              </a:rPr>
              <a:t>R</a:t>
            </a:r>
            <a:r>
              <a:rPr sz="1200" dirty="0" err="1">
                <a:latin typeface="Symbol" panose="05050102010706020507" charset="0"/>
                <a:cs typeface="Symbol" panose="05050102010706020507" charset="0"/>
              </a:rPr>
              <a:t>q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ж</a:t>
            </a:r>
            <a:r>
              <a:rPr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–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физико-технологически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коэффициенты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,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зависящие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от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физико-химического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состояния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фаз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и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геометрии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sz="1200" dirty="0" err="1">
                <a:latin typeface="Times New Roman" panose="02020603050405020304" charset="0"/>
                <a:cs typeface="Times New Roman" panose="02020603050405020304" charset="0"/>
              </a:rPr>
              <a:t>аппарата</a:t>
            </a:r>
            <a:r>
              <a:rPr sz="1200" dirty="0">
                <a:latin typeface="Times New Roman" panose="02020603050405020304" charset="0"/>
                <a:cs typeface="Times New Roman" panose="02020603050405020304" charset="0"/>
              </a:rPr>
              <a:t>.</a:t>
            </a:r>
            <a:endParaRPr lang="ru-RU" altLang="en-US" sz="1200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4999839" y="1887027"/>
            <a:ext cx="2813142" cy="355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Граничные условия ММ:</a:t>
            </a:r>
            <a:endParaRPr lang="ru-RU" spc="-5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graphicFrame>
        <p:nvGraphicFramePr>
          <p:cNvPr id="31" name="Объект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049615"/>
              </p:ext>
            </p:extLst>
          </p:nvPr>
        </p:nvGraphicFramePr>
        <p:xfrm>
          <a:off x="5368971" y="2394821"/>
          <a:ext cx="11525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6" name="Equation" r:id="rId4" imgW="1155199" imgH="266584" progId="Equation.DSMT4">
                  <p:embed/>
                </p:oleObj>
              </mc:Choice>
              <mc:Fallback>
                <p:oleObj name="Equation" r:id="rId4" imgW="1155199" imgH="266584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971" y="2394821"/>
                        <a:ext cx="1152525" cy="276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66878"/>
              </p:ext>
            </p:extLst>
          </p:nvPr>
        </p:nvGraphicFramePr>
        <p:xfrm>
          <a:off x="6786711" y="2394821"/>
          <a:ext cx="12477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" name="Equation" r:id="rId6" imgW="1244600" imgH="292100" progId="Equation.DSMT4">
                  <p:embed/>
                </p:oleObj>
              </mc:Choice>
              <mc:Fallback>
                <p:oleObj name="Equation" r:id="rId6" imgW="1244600" imgH="2921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711" y="2394821"/>
                        <a:ext cx="1247775" cy="285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2051815"/>
              </p:ext>
            </p:extLst>
          </p:nvPr>
        </p:nvGraphicFramePr>
        <p:xfrm>
          <a:off x="5368971" y="2750034"/>
          <a:ext cx="120015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8" name="Equation" r:id="rId8" imgW="1206500" imgH="292100" progId="Equation.DSMT4">
                  <p:embed/>
                </p:oleObj>
              </mc:Choice>
              <mc:Fallback>
                <p:oleObj name="Equation" r:id="rId8" imgW="1206500" imgH="2921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971" y="2750034"/>
                        <a:ext cx="1200150" cy="285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879062"/>
              </p:ext>
            </p:extLst>
          </p:nvPr>
        </p:nvGraphicFramePr>
        <p:xfrm>
          <a:off x="6796236" y="2743055"/>
          <a:ext cx="123825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9" name="Equation" r:id="rId10" imgW="1244060" imgH="266584" progId="Equation.DSMT4">
                  <p:embed/>
                </p:oleObj>
              </mc:Choice>
              <mc:Fallback>
                <p:oleObj name="Equation" r:id="rId10" imgW="1244060" imgH="266584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236" y="2743055"/>
                        <a:ext cx="1238250" cy="276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Объект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53980"/>
              </p:ext>
            </p:extLst>
          </p:nvPr>
        </p:nvGraphicFramePr>
        <p:xfrm>
          <a:off x="5380419" y="3191841"/>
          <a:ext cx="10763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" r:id="rId12" imgW="1079032" imgH="253890" progId="Equation.3">
                  <p:embed/>
                </p:oleObj>
              </mc:Choice>
              <mc:Fallback>
                <p:oleObj r:id="rId12" imgW="1079032" imgH="25389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419" y="3191841"/>
                        <a:ext cx="1076325" cy="25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234000"/>
              </p:ext>
            </p:extLst>
          </p:nvPr>
        </p:nvGraphicFramePr>
        <p:xfrm>
          <a:off x="6862910" y="3191841"/>
          <a:ext cx="109537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1" r:id="rId14" imgW="1091726" imgH="253890" progId="Equation.3">
                  <p:embed/>
                </p:oleObj>
              </mc:Choice>
              <mc:Fallback>
                <p:oleObj r:id="rId14" imgW="1091726" imgH="25389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910" y="3191841"/>
                        <a:ext cx="1095375" cy="25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Объект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839808"/>
              </p:ext>
            </p:extLst>
          </p:nvPr>
        </p:nvGraphicFramePr>
        <p:xfrm>
          <a:off x="5368971" y="3605073"/>
          <a:ext cx="113347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2" r:id="rId16" imgW="1129810" imgH="253890" progId="Equation.3">
                  <p:embed/>
                </p:oleObj>
              </mc:Choice>
              <mc:Fallback>
                <p:oleObj r:id="rId16" imgW="1129810" imgH="25389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971" y="3605073"/>
                        <a:ext cx="1133475" cy="25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674524"/>
              </p:ext>
            </p:extLst>
          </p:nvPr>
        </p:nvGraphicFramePr>
        <p:xfrm>
          <a:off x="6862910" y="3621577"/>
          <a:ext cx="11811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3" r:id="rId18" imgW="1167893" imgH="253890" progId="Equation.3">
                  <p:embed/>
                </p:oleObj>
              </mc:Choice>
              <mc:Fallback>
                <p:oleObj r:id="rId18" imgW="1167893" imgH="25389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910" y="3621577"/>
                        <a:ext cx="1181100" cy="25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8" name="Прямоугольник 47"/>
          <p:cNvSpPr/>
          <p:nvPr/>
        </p:nvSpPr>
        <p:spPr>
          <a:xfrm>
            <a:off x="4999839" y="4025662"/>
            <a:ext cx="2815707" cy="3554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Начальные условия ММ:</a:t>
            </a:r>
            <a:endParaRPr lang="ru-RU" spc="-5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graphicFrame>
        <p:nvGraphicFramePr>
          <p:cNvPr id="49" name="Объект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927733"/>
              </p:ext>
            </p:extLst>
          </p:nvPr>
        </p:nvGraphicFramePr>
        <p:xfrm>
          <a:off x="5359445" y="4527407"/>
          <a:ext cx="11525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4" name="Equation" r:id="rId20" imgW="1155199" imgH="266584" progId="Equation.DSMT4">
                  <p:embed/>
                </p:oleObj>
              </mc:Choice>
              <mc:Fallback>
                <p:oleObj name="Equation" r:id="rId20" imgW="1155199" imgH="266584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45" y="4527407"/>
                        <a:ext cx="11525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Объект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853261"/>
              </p:ext>
            </p:extLst>
          </p:nvPr>
        </p:nvGraphicFramePr>
        <p:xfrm>
          <a:off x="6810522" y="4527407"/>
          <a:ext cx="120015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5" name="Equation" r:id="rId22" imgW="1193282" imgH="266584" progId="Equation.DSMT4">
                  <p:embed/>
                </p:oleObj>
              </mc:Choice>
              <mc:Fallback>
                <p:oleObj name="Equation" r:id="rId22" imgW="1193282" imgH="266584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522" y="4527407"/>
                        <a:ext cx="120015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Объект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063076"/>
              </p:ext>
            </p:extLst>
          </p:nvPr>
        </p:nvGraphicFramePr>
        <p:xfrm>
          <a:off x="5359445" y="4945138"/>
          <a:ext cx="10477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6" r:id="rId24" imgW="1040948" imgH="228501" progId="Equation.3">
                  <p:embed/>
                </p:oleObj>
              </mc:Choice>
              <mc:Fallback>
                <p:oleObj r:id="rId24" imgW="1040948" imgH="228501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45" y="4945138"/>
                        <a:ext cx="104775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Объект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772830"/>
              </p:ext>
            </p:extLst>
          </p:nvPr>
        </p:nvGraphicFramePr>
        <p:xfrm>
          <a:off x="6810522" y="4939986"/>
          <a:ext cx="1066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7" r:id="rId26" imgW="1066800" imgH="228600" progId="Equation.3">
                  <p:embed/>
                </p:oleObj>
              </mc:Choice>
              <mc:Fallback>
                <p:oleObj r:id="rId26" imgW="1066800" imgH="2286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522" y="4939986"/>
                        <a:ext cx="10668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Rectangle 4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Текстовое поле 5"/>
          <p:cNvSpPr txBox="1"/>
          <p:nvPr/>
        </p:nvSpPr>
        <p:spPr>
          <a:xfrm>
            <a:off x="8394950" y="1887027"/>
            <a:ext cx="3567751" cy="33239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/>
            <a:r>
              <a:rPr lang="ru-RU" altLang="en-US" sz="1400" dirty="0" smtClean="0">
                <a:latin typeface="Times New Roman" panose="02020603050405020304" charset="0"/>
              </a:rPr>
              <a:t>Допущения:</a:t>
            </a:r>
          </a:p>
          <a:p>
            <a:pPr eaLnBrk="0" hangingPunct="0"/>
            <a:endParaRPr lang="ru-RU" altLang="en-US" sz="1400" dirty="0">
              <a:latin typeface="Times New Roman" panose="02020603050405020304" charset="0"/>
            </a:endParaRPr>
          </a:p>
          <a:p>
            <a:pPr eaLnBrk="0" hangingPunct="0"/>
            <a:r>
              <a:rPr lang="ru-RU" altLang="en-US" sz="1400" dirty="0" smtClean="0">
                <a:latin typeface="Times New Roman" panose="02020603050405020304" charset="0"/>
              </a:rPr>
              <a:t>1. Теплоемкость </a:t>
            </a:r>
            <a:r>
              <a:rPr lang="ru-RU" altLang="en-US" sz="1400" dirty="0">
                <a:latin typeface="Times New Roman" panose="02020603050405020304" charset="0"/>
              </a:rPr>
              <a:t>стенок аппарата считается малой по сравнению с теплоемкостью теплоносителей. Это исключает накопление тепла в насадках и стенках </a:t>
            </a:r>
            <a:r>
              <a:rPr lang="ru-RU" altLang="en-US" sz="1400" dirty="0" smtClean="0">
                <a:latin typeface="Times New Roman" panose="02020603050405020304" charset="0"/>
              </a:rPr>
              <a:t>РК;</a:t>
            </a:r>
            <a:endParaRPr lang="ru-RU" altLang="en-US" sz="1400" dirty="0">
              <a:latin typeface="Times New Roman" panose="02020603050405020304" charset="0"/>
            </a:endParaRPr>
          </a:p>
          <a:p>
            <a:pPr eaLnBrk="0" hangingPunct="0"/>
            <a:r>
              <a:rPr lang="ru-RU" altLang="en-US" sz="1400" dirty="0" smtClean="0">
                <a:latin typeface="Times New Roman" panose="02020603050405020304" charset="0"/>
              </a:rPr>
              <a:t>2</a:t>
            </a:r>
            <a:r>
              <a:rPr lang="ru-RU" altLang="en-US" sz="1400" dirty="0">
                <a:latin typeface="Times New Roman" panose="02020603050405020304" charset="0"/>
              </a:rPr>
              <a:t>. Тепловой поток через стенку устанавливается мгновенно при изменении температур движущихся противотоком </a:t>
            </a:r>
            <a:r>
              <a:rPr lang="ru-RU" altLang="en-US" sz="1400" dirty="0" smtClean="0">
                <a:latin typeface="Times New Roman" panose="02020603050405020304" charset="0"/>
              </a:rPr>
              <a:t>фаз;</a:t>
            </a:r>
            <a:endParaRPr lang="ru-RU" altLang="en-US" sz="1400" dirty="0">
              <a:latin typeface="Times New Roman" panose="02020603050405020304" charset="0"/>
            </a:endParaRPr>
          </a:p>
          <a:p>
            <a:pPr eaLnBrk="0" hangingPunct="0"/>
            <a:r>
              <a:rPr lang="ru-RU" altLang="en-US" sz="1400" dirty="0">
                <a:latin typeface="Times New Roman" panose="02020603050405020304" charset="0"/>
              </a:rPr>
              <a:t>3. </a:t>
            </a:r>
            <a:r>
              <a:rPr lang="ru-RU" altLang="en-US" sz="1400" dirty="0" smtClean="0">
                <a:latin typeface="Times New Roman" panose="02020603050405020304" charset="0"/>
              </a:rPr>
              <a:t>Жидкость </a:t>
            </a:r>
            <a:r>
              <a:rPr lang="ru-RU" altLang="en-US" sz="1400" dirty="0">
                <a:latin typeface="Times New Roman" panose="02020603050405020304" charset="0"/>
              </a:rPr>
              <a:t>(</a:t>
            </a:r>
            <a:r>
              <a:rPr lang="ru-RU" altLang="en-US" sz="1400" dirty="0" smtClean="0">
                <a:latin typeface="Times New Roman" panose="02020603050405020304" charset="0"/>
              </a:rPr>
              <a:t>абсорбент) </a:t>
            </a:r>
            <a:r>
              <a:rPr lang="ru-RU" altLang="en-US" sz="1400" dirty="0">
                <a:latin typeface="Times New Roman" panose="02020603050405020304" charset="0"/>
              </a:rPr>
              <a:t>в насадках РК полностью перемешивается</a:t>
            </a:r>
            <a:r>
              <a:rPr lang="ru-RU" altLang="en-US" sz="1400" dirty="0" smtClean="0">
                <a:latin typeface="Times New Roman" panose="02020603050405020304" charset="0"/>
              </a:rPr>
              <a:t>;</a:t>
            </a:r>
          </a:p>
          <a:p>
            <a:pPr eaLnBrk="0" hangingPunct="0"/>
            <a:r>
              <a:rPr lang="ru-RU" altLang="en-US" sz="1400" dirty="0" smtClean="0">
                <a:latin typeface="Times New Roman" panose="02020603050405020304" charset="0"/>
              </a:rPr>
              <a:t>4. Концентрации </a:t>
            </a:r>
            <a:r>
              <a:rPr lang="ru-RU" altLang="en-US" sz="1400" dirty="0">
                <a:latin typeface="Times New Roman" panose="02020603050405020304" charset="0"/>
              </a:rPr>
              <a:t>пара и жидкости одинаковы по сечению РК</a:t>
            </a:r>
            <a:r>
              <a:rPr lang="ru-RU" altLang="en-US" sz="1400" dirty="0" smtClean="0">
                <a:latin typeface="Times New Roman" panose="02020603050405020304" charset="0"/>
              </a:rPr>
              <a:t>;</a:t>
            </a:r>
          </a:p>
          <a:p>
            <a:pPr eaLnBrk="0" hangingPunct="0"/>
            <a:r>
              <a:rPr lang="ru-RU" altLang="en-US" sz="1400" dirty="0">
                <a:latin typeface="Times New Roman" panose="02020603050405020304" charset="0"/>
              </a:rPr>
              <a:t>5</a:t>
            </a:r>
            <a:r>
              <a:rPr lang="ru-RU" altLang="en-US" sz="1400" dirty="0" smtClean="0">
                <a:latin typeface="Times New Roman" panose="02020603050405020304" charset="0"/>
              </a:rPr>
              <a:t>. Скорости </a:t>
            </a:r>
            <a:r>
              <a:rPr lang="ru-RU" altLang="en-US" sz="1400" dirty="0">
                <a:latin typeface="Times New Roman" panose="02020603050405020304" charset="0"/>
              </a:rPr>
              <a:t>пара и жидкости одинаковы по сечению </a:t>
            </a:r>
            <a:r>
              <a:rPr lang="ru-RU" altLang="en-US" sz="1400" dirty="0" smtClean="0">
                <a:latin typeface="Times New Roman" panose="02020603050405020304" charset="0"/>
              </a:rPr>
              <a:t>РК.</a:t>
            </a:r>
            <a:endParaRPr lang="ru-RU" altLang="en-US" sz="1400" dirty="0"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Заголовок 1"/>
          <p:cNvSpPr>
            <a:spLocks noGrp="1"/>
          </p:cNvSpPr>
          <p:nvPr>
            <p:ph type="title"/>
          </p:nvPr>
        </p:nvSpPr>
        <p:spPr>
          <a:xfrm>
            <a:off x="609600" y="274955"/>
            <a:ext cx="10972800" cy="1509395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ru-RU" sz="4000" dirty="0" smtClean="0">
                <a:latin typeface="Times New Roman" panose="02020603050405020304" charset="0"/>
                <a:sym typeface="+mn-ea"/>
              </a:rPr>
              <a:t>Математическая модель процесса ректификации в </a:t>
            </a:r>
            <a:r>
              <a:rPr lang="ru-RU" altLang="ru-RU" sz="4000" dirty="0">
                <a:latin typeface="Times New Roman" panose="02020603050405020304" charset="0"/>
                <a:sym typeface="+mn-ea"/>
              </a:rPr>
              <a:t>конечно-разностном виде</a:t>
            </a:r>
            <a:endParaRPr lang="ru-RU" altLang="en-US" sz="4000" dirty="0">
              <a:latin typeface="Times New Roman" panose="02020603050405020304" charset="0"/>
            </a:endParaRPr>
          </a:p>
        </p:txBody>
      </p:sp>
      <p:graphicFrame>
        <p:nvGraphicFramePr>
          <p:cNvPr id="2" name="Замещающее содержимое 1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6047886"/>
              </p:ext>
            </p:extLst>
          </p:nvPr>
        </p:nvGraphicFramePr>
        <p:xfrm>
          <a:off x="1041163" y="2371775"/>
          <a:ext cx="5840730" cy="1728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r:id="rId4" imgW="10000615" imgH="2842260" progId="Equation.DSMT4">
                  <p:embed/>
                </p:oleObj>
              </mc:Choice>
              <mc:Fallback>
                <p:oleObj r:id="rId4" imgW="10000615" imgH="28422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1163" y="2371775"/>
                        <a:ext cx="5840730" cy="1728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4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3450" y="5064674"/>
            <a:ext cx="8090909" cy="66429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8401994" y="3803567"/>
            <a:ext cx="3557899" cy="6370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 algn="ctr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z="16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ahoma" panose="020B0604030504040204" pitchFamily="34" charset="0"/>
              </a:rPr>
              <a:t>Ограничение шага интегрирования</a:t>
            </a:r>
          </a:p>
          <a:p>
            <a:pPr indent="182880" algn="ctr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z="16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ahoma" panose="020B0604030504040204" pitchFamily="34" charset="0"/>
              </a:rPr>
              <a:t>по времени</a:t>
            </a:r>
            <a:endParaRPr lang="ru-RU" sz="1600" spc="-5" dirty="0">
              <a:effectLst/>
              <a:latin typeface="Times New Roman" panose="02020603050405020304" pitchFamily="18" charset="0"/>
              <a:ea typeface="MS Mincho" panose="02020609040205080304" pitchFamily="49" charset="-128"/>
              <a:cs typeface="Tahom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9305844" y="2616217"/>
                <a:ext cx="1420004" cy="3554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182880" algn="just">
                  <a:lnSpc>
                    <a:spcPct val="95000"/>
                  </a:lnSpc>
                  <a:spcAft>
                    <a:spcPts val="600"/>
                  </a:spcAft>
                  <a:tabLst>
                    <a:tab pos="182880" algn="l"/>
                  </a:tabLst>
                </a:pPr>
                <a:r>
                  <a:rPr lang="ru-RU" dirty="0" smtClean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  <a:sym typeface="Symbol" panose="05050102010706020507" pitchFamily="18" charset="2"/>
                  </a:rPr>
                  <a:t></a:t>
                </a:r>
                <a:r>
                  <a:rPr lang="ru-RU" dirty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 </a:t>
                </a:r>
                <a:r>
                  <a:rPr lang="ru-RU" dirty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  <a:sym typeface="Symbol" panose="05050102010706020507" pitchFamily="18" charset="2"/>
                  </a:rPr>
                  <a:t></a:t>
                </a:r>
                <a:r>
                  <a:rPr lang="ru-RU" dirty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 </a:t>
                </a:r>
                <a:r>
                  <a:rPr lang="ru-RU" dirty="0" smtClean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0,5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  <a:ea typeface="MS Mincho" panose="02020609040205080304" pitchFamily="49" charset="-128"/>
                            <a:cs typeface="Tahoma" panose="020B0604030504040204" pitchFamily="34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MS Mincho" panose="02020609040205080304" pitchFamily="49" charset="-128"/>
                            <a:cs typeface="Tahoma" panose="020B0604030504040204" pitchFamily="34" charset="0"/>
                          </a:rPr>
                          <m:t>h</m:t>
                        </m:r>
                      </m:e>
                      <m:sup>
                        <m:r>
                          <a:rPr lang="en-US" i="1" smtClean="0">
                            <a:latin typeface="Cambria Math" panose="02040503050406030204" pitchFamily="18" charset="0"/>
                            <a:ea typeface="MS Mincho" panose="02020609040205080304" pitchFamily="49" charset="-128"/>
                            <a:cs typeface="Tahoma" panose="020B060403050404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ru-RU" dirty="0" smtClean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/</a:t>
                </a:r>
                <a:r>
                  <a:rPr lang="en-US" i="1" dirty="0" smtClean="0">
                    <a:latin typeface="Times New Roman" panose="02020603050405020304" pitchFamily="18" charset="0"/>
                    <a:ea typeface="MS Mincho" panose="02020609040205080304" pitchFamily="49" charset="-128"/>
                    <a:cs typeface="Tahoma" panose="020B0604030504040204" pitchFamily="34" charset="0"/>
                  </a:rPr>
                  <a:t>a</a:t>
                </a:r>
                <a:endParaRPr lang="ru-RU" spc="-5" dirty="0">
                  <a:latin typeface="Times New Roman" panose="02020603050405020304" pitchFamily="18" charset="0"/>
                  <a:ea typeface="MS Mincho" panose="02020609040205080304" pitchFamily="49" charset="-128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5844" y="2616217"/>
                <a:ext cx="1420004" cy="355482"/>
              </a:xfrm>
              <a:prstGeom prst="rect">
                <a:avLst/>
              </a:prstGeom>
              <a:blipFill rotWithShape="0">
                <a:blip r:embed="rId7"/>
                <a:stretch>
                  <a:fillRect t="-13793" r="-3879" b="-2758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859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Заголовок 1"/>
          <p:cNvSpPr>
            <a:spLocks noGrp="1"/>
          </p:cNvSpPr>
          <p:nvPr>
            <p:ph type="title"/>
          </p:nvPr>
        </p:nvSpPr>
        <p:spPr>
          <a:xfrm>
            <a:off x="868998" y="309880"/>
            <a:ext cx="10453687" cy="1338263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en-US" dirty="0" smtClean="0">
                <a:solidFill>
                  <a:schemeClr val="tx1"/>
                </a:solidFill>
                <a:latin typeface="Times New Roman" panose="02020603050405020304" charset="0"/>
              </a:rPr>
              <a:t>Управление</a:t>
            </a:r>
            <a:r>
              <a:rPr lang="ru-RU" altLang="en-US" dirty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 </a:t>
            </a:r>
            <a:r>
              <a:rPr lang="ru-RU" altLang="en-US" dirty="0" smtClean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процессом ректификация</a:t>
            </a:r>
            <a:endParaRPr lang="ru-RU" altLang="en-US" dirty="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5</a:t>
            </a:fld>
            <a:endParaRPr kumimoji="0" lang="ru-RU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921079" y="16481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998" y="1893290"/>
            <a:ext cx="3619500" cy="42291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5394121" y="1893290"/>
            <a:ext cx="6096000" cy="3525581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u="sng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Регулируемые переменные процесса ректификация:</a:t>
            </a:r>
            <a:endParaRPr lang="ru-RU" u="sng" spc="-5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температуры абсорбента в испарителе, паров в верхней части РК, дистиллята на выходе АВО; 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уровень абсорбента в испарителе; 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давление в системе «АВО – РК – испаритель».</a:t>
            </a:r>
          </a:p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u="sng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Управляющие параметр</a:t>
            </a:r>
            <a:r>
              <a:rPr lang="ru-RU" u="sng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ы</a:t>
            </a:r>
            <a:r>
              <a:rPr lang="ru-RU" u="sng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:</a:t>
            </a:r>
            <a:endParaRPr lang="ru-RU" u="sng" spc="-5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расходы РА на выходе из испарителя, рефлюкса на входе в РК и ТГ на входе в горелку испарителя (или соотношения расходов ТГ – воздух);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температуры рефлюкса и абсорбента на входе в РК;</a:t>
            </a: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ru-RU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состав насыщенного абсорбента на входе в РК.</a:t>
            </a:r>
            <a:endParaRPr lang="ru-RU" spc="-5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Заголовок 1"/>
          <p:cNvSpPr>
            <a:spLocks noGrp="1"/>
          </p:cNvSpPr>
          <p:nvPr>
            <p:ph type="title"/>
          </p:nvPr>
        </p:nvSpPr>
        <p:spPr>
          <a:xfrm>
            <a:off x="885777" y="100724"/>
            <a:ext cx="10204470" cy="688580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en-US" dirty="0" smtClean="0">
                <a:solidFill>
                  <a:schemeClr val="tx1"/>
                </a:solidFill>
                <a:latin typeface="Times New Roman" panose="02020603050405020304" charset="0"/>
              </a:rPr>
              <a:t>Структурная схема компьютерной модели</a:t>
            </a:r>
            <a:endParaRPr lang="ru-RU" altLang="en-US" dirty="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375471" y="6323027"/>
            <a:ext cx="374708" cy="476250"/>
          </a:xfr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6</a:t>
            </a:fld>
            <a:endParaRPr kumimoji="0" lang="ru-R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959442" y="853154"/>
            <a:ext cx="3232557" cy="947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ы моделирования: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аг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скретизации по времени </a:t>
            </a:r>
            <a:r>
              <a:rPr lang="ru-RU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Δτ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,01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ранственных точек на сетке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200" spc="-5" dirty="0">
              <a:effectLst/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99" y="853154"/>
            <a:ext cx="8745929" cy="5946123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8843393" y="1801106"/>
            <a:ext cx="3348607" cy="489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2880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ы возмущения по температуре пара: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0 градусов по Цельсию – верхнее предельное значение разложения в парожидкостной смеси «абсорбент–вода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0 градусов по Цельсию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межуточные знач.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0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нормальное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ие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ческого процесса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0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межуточные знач.;</a:t>
            </a:r>
            <a:endPara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0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нижнее предельное значение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0 </a:t>
            </a:r>
            <a:r>
              <a:rPr lang="ru-RU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межуточные знач</a:t>
            </a: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0 </a:t>
            </a:r>
            <a:r>
              <a:rPr lang="ru-RU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межуточные знач</a:t>
            </a: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 </a:t>
            </a:r>
            <a:r>
              <a:rPr lang="ru-RU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промежуточные знач.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0 </a:t>
            </a:r>
            <a:r>
              <a:rPr lang="ru-RU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межуточные знач.;</a:t>
            </a:r>
          </a:p>
          <a:p>
            <a:pPr marL="285750" indent="-285750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82880" algn="l"/>
              </a:tabLst>
            </a:pP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 </a:t>
            </a:r>
            <a:r>
              <a:rPr lang="ru-RU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адусов по Цельсию </a:t>
            </a:r>
            <a:r>
              <a:rPr lang="ru-RU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промежуточные знач.</a:t>
            </a:r>
            <a:endParaRPr lang="ru-RU" sz="1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39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Заголовок 1"/>
          <p:cNvSpPr>
            <a:spLocks noGrp="1"/>
          </p:cNvSpPr>
          <p:nvPr>
            <p:ph type="title"/>
          </p:nvPr>
        </p:nvSpPr>
        <p:spPr>
          <a:xfrm>
            <a:off x="2932926" y="0"/>
            <a:ext cx="6613746" cy="815847"/>
          </a:xfrm>
        </p:spPr>
        <p:txBody>
          <a:bodyPr lIns="91440" tIns="45720" rIns="91440" bIns="45720" anchor="ctr"/>
          <a:lstStyle/>
          <a:p>
            <a:pPr algn="ctr"/>
            <a:r>
              <a:rPr lang="ru-RU" altLang="en-US" dirty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Результаты </a:t>
            </a:r>
            <a:r>
              <a:rPr lang="ru-RU" altLang="en-US" dirty="0" smtClean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моделирования</a:t>
            </a:r>
            <a:endParaRPr lang="ru-RU" altLang="en-US" dirty="0">
              <a:solidFill>
                <a:schemeClr val="tx1"/>
              </a:solidFill>
            </a:endParaRPr>
          </a:p>
        </p:txBody>
      </p:sp>
      <p:sp>
        <p:nvSpPr>
          <p:cNvPr id="6" name="Замещающий 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601972" y="6236836"/>
            <a:ext cx="374709" cy="476250"/>
          </a:xfr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+mn-cs"/>
              </a:rPr>
              <a:t>7</a:t>
            </a:fld>
            <a:endParaRPr kumimoji="0" lang="ru-R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+mn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067" y="815847"/>
            <a:ext cx="10771464" cy="60240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210563" cy="6847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3204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CB36B2F-C38F-4718-8A5E-800AB9083F20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9</a:t>
            </a:fld>
            <a:endParaRPr kumimoji="0" lang="ru-RU" sz="1200" b="0" i="0" u="none" strike="noStrike" kern="1200" cap="none" spc="0" normalizeH="0" baseline="0" noProof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240"/>
            <a:ext cx="12192000" cy="6801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53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7DB6EF"/>
      </a:accent1>
      <a:accent2>
        <a:srgbClr val="C0504D"/>
      </a:accent2>
      <a:accent3>
        <a:srgbClr val="FFFFFF"/>
      </a:accent3>
      <a:accent4>
        <a:srgbClr val="000000"/>
      </a:accent4>
      <a:accent5>
        <a:srgbClr val="C0D7F5"/>
      </a:accent5>
      <a:accent6>
        <a:srgbClr val="AC4744"/>
      </a:accent6>
      <a:hlink>
        <a:srgbClr val="0066CC"/>
      </a:hlink>
      <a:folHlink>
        <a:srgbClr val="800080"/>
      </a:folHlink>
    </a:clrScheme>
    <a:fontScheme name="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7DB6EF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C0D7F5"/>
        </a:accent5>
        <a:accent6>
          <a:srgbClr val="AC4744"/>
        </a:accent6>
        <a:hlink>
          <a:srgbClr val="0066CC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64</TotalTime>
  <Words>490</Words>
  <Application>Microsoft Office PowerPoint</Application>
  <PresentationFormat>Широкоэкранный</PresentationFormat>
  <Paragraphs>73</Paragraphs>
  <Slides>1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3</vt:i4>
      </vt:variant>
    </vt:vector>
  </HeadingPairs>
  <TitlesOfParts>
    <vt:vector size="27" baseType="lpstr">
      <vt:lpstr>MS Mincho</vt:lpstr>
      <vt:lpstr>Arial</vt:lpstr>
      <vt:lpstr>Calibri</vt:lpstr>
      <vt:lpstr>Cambria Math</vt:lpstr>
      <vt:lpstr>等线</vt:lpstr>
      <vt:lpstr>Plantagenet Cherokee</vt:lpstr>
      <vt:lpstr>Symbol</vt:lpstr>
      <vt:lpstr>Tahoma</vt:lpstr>
      <vt:lpstr>Times New Roman</vt:lpstr>
      <vt:lpstr>Default Design</vt:lpstr>
      <vt:lpstr>Visio.Drawing.15</vt:lpstr>
      <vt:lpstr>Equation</vt:lpstr>
      <vt:lpstr>Equation.3</vt:lpstr>
      <vt:lpstr>MathType 6.0 Equation</vt:lpstr>
      <vt:lpstr>Управление технологическими процессами ректификации</vt:lpstr>
      <vt:lpstr>Объект исследования</vt:lpstr>
      <vt:lpstr>Математическая модель процесса ректификации</vt:lpstr>
      <vt:lpstr>Математическая модель процесса ректификации в конечно-разностном виде</vt:lpstr>
      <vt:lpstr>Управление процессом ректификация</vt:lpstr>
      <vt:lpstr>Структурная схема компьютерной модели</vt:lpstr>
      <vt:lpstr>Результаты моделир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правление технологическими процессами ректификации</dc:title>
  <dc:creator>Rivares</dc:creator>
  <cp:lastModifiedBy>Пользователь Windows</cp:lastModifiedBy>
  <cp:revision>105</cp:revision>
  <dcterms:created xsi:type="dcterms:W3CDTF">2016-02-26T07:29:00Z</dcterms:created>
  <dcterms:modified xsi:type="dcterms:W3CDTF">2019-10-29T20:4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2.0.7587</vt:lpwstr>
  </property>
</Properties>
</file>